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(ФГБОУ ВО «ВятГУ»)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B84BA1" w:rsidRDefault="00C65C7D" w:rsidP="00B84BA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«</w:t>
      </w:r>
      <w:r w:rsidR="00B84BA1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моделирование</w:t>
      </w:r>
      <w:r w:rsidR="00093B5C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 </w:t>
      </w:r>
      <w:r w:rsidR="00D00230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управляющего</w:t>
      </w:r>
      <w:r w:rsidR="00093B5C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 автомата</w:t>
      </w:r>
    </w:p>
    <w:p w:rsidR="00D3158A" w:rsidRDefault="00093B5C" w:rsidP="00B84BA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в сапр </w:t>
      </w:r>
      <w:r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quartus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 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II</w:t>
      </w:r>
      <w:r w:rsidR="00C65C7D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»</w:t>
      </w:r>
    </w:p>
    <w:p w:rsidR="00C65C7D" w:rsidRPr="00C65C7D" w:rsidRDefault="00C65C7D" w:rsidP="00C65C7D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</w:p>
    <w:p w:rsidR="00D3158A" w:rsidRPr="00623655" w:rsidRDefault="00091C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</w:t>
      </w:r>
      <w:r w:rsidR="00D00230">
        <w:rPr>
          <w:rFonts w:ascii="Times New Roman" w:eastAsia="Times New Roman" w:hAnsi="Times New Roman" w:cs="Times New Roman"/>
          <w:sz w:val="28"/>
          <w:szCs w:val="28"/>
        </w:rPr>
        <w:t>2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 xml:space="preserve"> дисциплины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«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 xml:space="preserve">Теория </w:t>
      </w:r>
      <w:r w:rsidR="004F33D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>втоматов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Pr="00623655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Pr="00623655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Выполнил студент группы ИВТ-</w:t>
      </w:r>
      <w:r w:rsidR="00C021D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1__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_/</w:t>
      </w:r>
      <w:r w:rsidR="007609A1">
        <w:rPr>
          <w:rFonts w:ascii="Times New Roman" w:eastAsia="Times New Roman" w:hAnsi="Times New Roman" w:cs="Times New Roman"/>
          <w:sz w:val="28"/>
          <w:szCs w:val="28"/>
        </w:rPr>
        <w:t>Щесняк Д.С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 xml:space="preserve">Проверил 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доцент</w:t>
      </w:r>
      <w:r w:rsidR="00A107B3">
        <w:rPr>
          <w:rFonts w:ascii="Times New Roman" w:eastAsia="Times New Roman" w:hAnsi="Times New Roman" w:cs="Times New Roman"/>
          <w:sz w:val="28"/>
          <w:szCs w:val="28"/>
        </w:rPr>
        <w:t xml:space="preserve"> кафедры ЭВМ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/</w:t>
      </w:r>
      <w:r w:rsidR="007B7A34">
        <w:rPr>
          <w:rFonts w:ascii="Times New Roman" w:eastAsia="Times New Roman" w:hAnsi="Times New Roman" w:cs="Times New Roman"/>
          <w:sz w:val="28"/>
          <w:szCs w:val="28"/>
        </w:rPr>
        <w:t>Мельцов В.Ю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D3158A">
      <w:pPr>
        <w:spacing w:after="0" w:line="240" w:lineRule="auto"/>
        <w:rPr>
          <w:rFonts w:ascii="Calibri" w:eastAsia="Calibri" w:hAnsi="Calibri" w:cs="Calibri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8545D" w:rsidRDefault="0098545D" w:rsidP="00C74A8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61A6B" w:rsidRDefault="00256C3C" w:rsidP="006D1D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иров 2016</w:t>
      </w:r>
    </w:p>
    <w:p w:rsidR="00C74A8D" w:rsidRDefault="00C74A8D" w:rsidP="00073EF7">
      <w:pPr>
        <w:pStyle w:val="1"/>
        <w:spacing w:line="240" w:lineRule="auto"/>
        <w:rPr>
          <w:rFonts w:eastAsia="Times New Roman"/>
        </w:rPr>
      </w:pPr>
      <w:r>
        <w:rPr>
          <w:rFonts w:eastAsia="Times New Roman"/>
        </w:rPr>
        <w:lastRenderedPageBreak/>
        <w:t>Постановка задачи</w:t>
      </w:r>
    </w:p>
    <w:p w:rsidR="00C67626" w:rsidRDefault="00C67626" w:rsidP="00073EF7">
      <w:pPr>
        <w:spacing w:line="240" w:lineRule="auto"/>
      </w:pPr>
    </w:p>
    <w:p w:rsidR="001E7997" w:rsidRDefault="00C67626" w:rsidP="00073EF7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Разработать </w:t>
      </w:r>
      <w:r w:rsidR="006D0DC2">
        <w:rPr>
          <w:rFonts w:ascii="Times New Roman" w:hAnsi="Times New Roman" w:cs="Times New Roman"/>
          <w:sz w:val="28"/>
          <w:szCs w:val="28"/>
        </w:rPr>
        <w:t>управляющий автомат</w:t>
      </w:r>
      <w:r w:rsidR="00237C85">
        <w:rPr>
          <w:rFonts w:ascii="Times New Roman" w:hAnsi="Times New Roman" w:cs="Times New Roman"/>
          <w:sz w:val="28"/>
          <w:szCs w:val="28"/>
        </w:rPr>
        <w:t xml:space="preserve"> (</w:t>
      </w:r>
      <w:r w:rsidR="006D0DC2">
        <w:rPr>
          <w:rFonts w:ascii="Times New Roman" w:hAnsi="Times New Roman" w:cs="Times New Roman"/>
          <w:sz w:val="28"/>
          <w:szCs w:val="28"/>
        </w:rPr>
        <w:t>У</w:t>
      </w:r>
      <w:r w:rsidR="00237C85">
        <w:rPr>
          <w:rFonts w:ascii="Times New Roman" w:hAnsi="Times New Roman" w:cs="Times New Roman"/>
          <w:sz w:val="28"/>
          <w:szCs w:val="28"/>
        </w:rPr>
        <w:t>А)</w:t>
      </w:r>
      <w:r w:rsidR="006D0DC2">
        <w:rPr>
          <w:rFonts w:ascii="Times New Roman" w:hAnsi="Times New Roman" w:cs="Times New Roman"/>
          <w:sz w:val="28"/>
          <w:szCs w:val="28"/>
        </w:rPr>
        <w:t xml:space="preserve"> для операционного автомата (ОА), реализующего </w:t>
      </w:r>
      <w:r w:rsidR="006D0DC2" w:rsidRPr="00C67626">
        <w:rPr>
          <w:rFonts w:ascii="Times New Roman" w:hAnsi="Times New Roman" w:cs="Times New Roman"/>
          <w:sz w:val="28"/>
          <w:szCs w:val="28"/>
        </w:rPr>
        <w:t xml:space="preserve">операцию </w:t>
      </w:r>
      <w:r w:rsidR="007609A1">
        <w:rPr>
          <w:rFonts w:ascii="Times New Roman" w:hAnsi="Times New Roman" w:cs="Times New Roman"/>
          <w:sz w:val="28"/>
          <w:szCs w:val="28"/>
        </w:rPr>
        <w:t>умножения</w:t>
      </w:r>
      <w:r w:rsidR="006D0DC2" w:rsidRPr="00C67626">
        <w:rPr>
          <w:rFonts w:ascii="Times New Roman" w:hAnsi="Times New Roman" w:cs="Times New Roman"/>
          <w:sz w:val="28"/>
          <w:szCs w:val="28"/>
        </w:rPr>
        <w:t xml:space="preserve"> чисел</w:t>
      </w:r>
      <w:r w:rsidR="007609A1">
        <w:rPr>
          <w:rFonts w:ascii="Times New Roman" w:hAnsi="Times New Roman" w:cs="Times New Roman"/>
          <w:sz w:val="28"/>
          <w:szCs w:val="28"/>
        </w:rPr>
        <w:t xml:space="preserve"> вторым способом с автоматической коррекцией, мантисса представлена в дополнительном коде с порядками</w:t>
      </w:r>
      <w:r w:rsidR="006D0DC2">
        <w:rPr>
          <w:rFonts w:ascii="Times New Roman" w:hAnsi="Times New Roman" w:cs="Times New Roman"/>
          <w:sz w:val="28"/>
          <w:szCs w:val="28"/>
        </w:rPr>
        <w:t>, имеющий минимальную цену по Квайну.</w:t>
      </w:r>
    </w:p>
    <w:p w:rsidR="00B8097F" w:rsidRPr="00C67626" w:rsidRDefault="00C67626" w:rsidP="007609A1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Собрать схему разработанного автомата в САПР </w:t>
      </w:r>
      <w:r w:rsidRPr="00C67626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C67626">
        <w:rPr>
          <w:rFonts w:ascii="Times New Roman" w:hAnsi="Times New Roman" w:cs="Times New Roman"/>
          <w:sz w:val="28"/>
          <w:szCs w:val="28"/>
        </w:rPr>
        <w:t xml:space="preserve"> и убедиться в работоспособности автомата. </w:t>
      </w:r>
    </w:p>
    <w:p w:rsidR="008B7F17" w:rsidRDefault="00C74A8D" w:rsidP="00073EF7">
      <w:pPr>
        <w:pStyle w:val="1"/>
        <w:spacing w:line="240" w:lineRule="auto"/>
        <w:rPr>
          <w:rFonts w:cs="Times New Roman"/>
          <w:szCs w:val="28"/>
        </w:rPr>
      </w:pPr>
      <w:r w:rsidRPr="00C74A8D">
        <w:rPr>
          <w:rFonts w:cs="Times New Roman"/>
          <w:szCs w:val="28"/>
        </w:rPr>
        <w:t xml:space="preserve">Описание </w:t>
      </w:r>
      <w:r w:rsidR="00B44C20">
        <w:rPr>
          <w:rFonts w:cs="Times New Roman"/>
          <w:szCs w:val="28"/>
        </w:rPr>
        <w:t xml:space="preserve">разработанного </w:t>
      </w:r>
      <w:r w:rsidR="00DF0C1F">
        <w:rPr>
          <w:rFonts w:cs="Times New Roman"/>
          <w:szCs w:val="28"/>
        </w:rPr>
        <w:t>У</w:t>
      </w:r>
      <w:r w:rsidR="00B44C20">
        <w:rPr>
          <w:rFonts w:cs="Times New Roman"/>
          <w:szCs w:val="28"/>
        </w:rPr>
        <w:t>А</w:t>
      </w:r>
    </w:p>
    <w:p w:rsidR="00073EF7" w:rsidRPr="00073EF7" w:rsidRDefault="00073EF7" w:rsidP="00073EF7"/>
    <w:p w:rsidR="00BF03E6" w:rsidRPr="00BF03E6" w:rsidRDefault="00BF03E6" w:rsidP="00073EF7">
      <w:pPr>
        <w:pStyle w:val="aa"/>
        <w:numPr>
          <w:ilvl w:val="0"/>
          <w:numId w:val="20"/>
        </w:numPr>
        <w:rPr>
          <w:sz w:val="28"/>
          <w:szCs w:val="28"/>
        </w:rPr>
      </w:pPr>
      <w:r w:rsidRPr="00BF03E6">
        <w:rPr>
          <w:sz w:val="28"/>
          <w:szCs w:val="28"/>
        </w:rPr>
        <w:t>Построение отмеченной граф-схемы алгоритма</w:t>
      </w:r>
    </w:p>
    <w:p w:rsidR="00BF03E6" w:rsidRPr="00BF03E6" w:rsidRDefault="00BF03E6" w:rsidP="00073EF7">
      <w:pPr>
        <w:pStyle w:val="aa"/>
      </w:pPr>
    </w:p>
    <w:p w:rsidR="00DF0C1F" w:rsidRPr="00DF0C1F" w:rsidRDefault="00DF0C1F" w:rsidP="00073EF7">
      <w:pPr>
        <w:widowControl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F0C1F">
        <w:rPr>
          <w:rFonts w:ascii="Times New Roman" w:hAnsi="Times New Roman" w:cs="Times New Roman"/>
          <w:sz w:val="28"/>
          <w:szCs w:val="28"/>
        </w:rPr>
        <w:t>Для разметки граф-схемы алгоритма каждой совокупности микроопераций, находящихся в операторных вершинах содержательной граф-схемы, ставятся в соо</w:t>
      </w:r>
      <w:r w:rsidR="000F7505">
        <w:rPr>
          <w:rFonts w:ascii="Times New Roman" w:hAnsi="Times New Roman" w:cs="Times New Roman"/>
          <w:sz w:val="28"/>
          <w:szCs w:val="28"/>
        </w:rPr>
        <w:t>тветствие управляющие сигналы Y1…</w:t>
      </w:r>
      <w:r w:rsidR="000F750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0F7505">
        <w:rPr>
          <w:rFonts w:ascii="Times New Roman" w:hAnsi="Times New Roman" w:cs="Times New Roman"/>
          <w:sz w:val="28"/>
          <w:szCs w:val="28"/>
        </w:rPr>
        <w:t>9</w:t>
      </w:r>
      <w:r w:rsidRPr="00DF0C1F">
        <w:rPr>
          <w:rFonts w:ascii="Times New Roman" w:hAnsi="Times New Roman" w:cs="Times New Roman"/>
          <w:sz w:val="28"/>
          <w:szCs w:val="28"/>
        </w:rPr>
        <w:t>. Эти управляющие сигналы являются выходными сигналами управляющего автомата и обеспечивают выполнение требуемых действий в соответствии со списком микроопераций операционного автомата. Совокупности микроопераций для каждой операторной вершины образуют микрокоманды, список которых представлен в таблице</w:t>
      </w:r>
      <w:r w:rsidR="00FA0AB2">
        <w:rPr>
          <w:rFonts w:ascii="Times New Roman" w:hAnsi="Times New Roman" w:cs="Times New Roman"/>
          <w:sz w:val="28"/>
          <w:szCs w:val="28"/>
        </w:rPr>
        <w:t xml:space="preserve"> 1</w:t>
      </w:r>
      <w:r w:rsidRPr="00DF0C1F">
        <w:rPr>
          <w:rFonts w:ascii="Times New Roman" w:hAnsi="Times New Roman" w:cs="Times New Roman"/>
          <w:sz w:val="28"/>
          <w:szCs w:val="28"/>
        </w:rPr>
        <w:t>.</w:t>
      </w:r>
    </w:p>
    <w:p w:rsidR="00DF0C1F" w:rsidRPr="00DF0C1F" w:rsidRDefault="00DF0C1F" w:rsidP="00073E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A0AB2" w:rsidRPr="00FA0AB2" w:rsidRDefault="00FA0AB2" w:rsidP="00073EF7">
      <w:pPr>
        <w:pStyle w:val="ad"/>
        <w:keepNext/>
        <w:ind w:left="1416" w:firstLine="708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Таблица </w: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Таблица \* ARABIC </w:instrTex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9E4AB2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1</w: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– Список микрокоманд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98"/>
        <w:gridCol w:w="944"/>
        <w:gridCol w:w="943"/>
        <w:gridCol w:w="943"/>
        <w:gridCol w:w="943"/>
        <w:gridCol w:w="943"/>
        <w:gridCol w:w="943"/>
        <w:gridCol w:w="944"/>
        <w:gridCol w:w="898"/>
        <w:gridCol w:w="846"/>
      </w:tblGrid>
      <w:tr w:rsidR="000F7505" w:rsidRPr="009200F9" w:rsidTr="009A54EE">
        <w:tc>
          <w:tcPr>
            <w:tcW w:w="998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К</w:t>
            </w:r>
          </w:p>
        </w:tc>
        <w:tc>
          <w:tcPr>
            <w:tcW w:w="94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4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898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4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</w:tr>
      <w:tr w:rsidR="000F7505" w:rsidRPr="009200F9" w:rsidTr="009A54EE">
        <w:trPr>
          <w:trHeight w:val="815"/>
        </w:trPr>
        <w:tc>
          <w:tcPr>
            <w:tcW w:w="998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О</w:t>
            </w:r>
          </w:p>
        </w:tc>
        <w:tc>
          <w:tcPr>
            <w:tcW w:w="94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0</w:t>
            </w:r>
          </w:p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1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6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2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7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</w:p>
        </w:tc>
        <w:tc>
          <w:tcPr>
            <w:tcW w:w="943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3</w:t>
            </w:r>
          </w:p>
        </w:tc>
        <w:tc>
          <w:tcPr>
            <w:tcW w:w="94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5</w:t>
            </w:r>
          </w:p>
        </w:tc>
        <w:tc>
          <w:tcPr>
            <w:tcW w:w="898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8</w:t>
            </w:r>
          </w:p>
        </w:tc>
        <w:tc>
          <w:tcPr>
            <w:tcW w:w="84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</w:p>
        </w:tc>
      </w:tr>
    </w:tbl>
    <w:p w:rsidR="00DF0C1F" w:rsidRPr="00DF0C1F" w:rsidRDefault="00DF0C1F" w:rsidP="00073E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F0C1F" w:rsidRPr="00DF0C1F" w:rsidRDefault="00DF0C1F" w:rsidP="00073EF7">
      <w:pPr>
        <w:widowControl w:val="0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F0C1F">
        <w:rPr>
          <w:rFonts w:ascii="Times New Roman" w:hAnsi="Times New Roman" w:cs="Times New Roman"/>
          <w:sz w:val="28"/>
          <w:szCs w:val="28"/>
        </w:rPr>
        <w:t>Каждой условной вершине содержательной граф схемы алгоритма ставится в соответствие один из входных с</w:t>
      </w:r>
      <w:r w:rsidR="000F7505">
        <w:rPr>
          <w:rFonts w:ascii="Times New Roman" w:hAnsi="Times New Roman" w:cs="Times New Roman"/>
          <w:sz w:val="28"/>
          <w:szCs w:val="28"/>
        </w:rPr>
        <w:t>игналов управляющего автомата Х1</w:t>
      </w:r>
      <w:r w:rsidRPr="00DF0C1F">
        <w:rPr>
          <w:rFonts w:ascii="Times New Roman" w:hAnsi="Times New Roman" w:cs="Times New Roman"/>
          <w:sz w:val="28"/>
          <w:szCs w:val="28"/>
        </w:rPr>
        <w:t>…Х8, список которых представлен в таблице</w:t>
      </w:r>
      <w:r w:rsidR="00FA0AB2">
        <w:rPr>
          <w:rFonts w:ascii="Times New Roman" w:hAnsi="Times New Roman" w:cs="Times New Roman"/>
          <w:sz w:val="28"/>
          <w:szCs w:val="28"/>
        </w:rPr>
        <w:t xml:space="preserve"> 2</w:t>
      </w:r>
      <w:r w:rsidRPr="00DF0C1F">
        <w:rPr>
          <w:rFonts w:ascii="Times New Roman" w:hAnsi="Times New Roman" w:cs="Times New Roman"/>
          <w:sz w:val="28"/>
          <w:szCs w:val="28"/>
        </w:rPr>
        <w:t>.</w:t>
      </w:r>
    </w:p>
    <w:p w:rsidR="00DF0C1F" w:rsidRPr="00DF0C1F" w:rsidRDefault="00DF0C1F" w:rsidP="00073E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A0AB2" w:rsidRPr="00FA0AB2" w:rsidRDefault="00FA0AB2" w:rsidP="00073EF7">
      <w:pPr>
        <w:pStyle w:val="ad"/>
        <w:keepNext/>
        <w:ind w:left="1416" w:firstLine="708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Таблица </w: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Таблица \* ARABIC </w:instrTex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9E4AB2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2</w:t>
      </w:r>
      <w:r w:rsidRPr="00FA0AB2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– Входные сигналы управляющего автомат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01"/>
        <w:gridCol w:w="975"/>
        <w:gridCol w:w="975"/>
        <w:gridCol w:w="976"/>
        <w:gridCol w:w="976"/>
        <w:gridCol w:w="976"/>
        <w:gridCol w:w="976"/>
        <w:gridCol w:w="976"/>
        <w:gridCol w:w="914"/>
      </w:tblGrid>
      <w:tr w:rsidR="000F7505" w:rsidRPr="009200F9" w:rsidTr="009A54EE">
        <w:tc>
          <w:tcPr>
            <w:tcW w:w="1601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УА</w:t>
            </w:r>
          </w:p>
        </w:tc>
        <w:tc>
          <w:tcPr>
            <w:tcW w:w="975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5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91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0F7505" w:rsidRPr="009200F9" w:rsidTr="009A54EE">
        <w:tc>
          <w:tcPr>
            <w:tcW w:w="1601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Логическое условие</w:t>
            </w:r>
          </w:p>
        </w:tc>
        <w:tc>
          <w:tcPr>
            <w:tcW w:w="975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</w:p>
        </w:tc>
        <w:tc>
          <w:tcPr>
            <w:tcW w:w="975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14" w:type="dxa"/>
            <w:vAlign w:val="center"/>
          </w:tcPr>
          <w:p w:rsidR="000F7505" w:rsidRPr="009200F9" w:rsidRDefault="000F7505" w:rsidP="009A54EE">
            <w:pPr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Z</w:t>
            </w:r>
          </w:p>
        </w:tc>
      </w:tr>
    </w:tbl>
    <w:p w:rsidR="00DF0C1F" w:rsidRPr="00DF0C1F" w:rsidRDefault="00DF0C1F" w:rsidP="00073E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F0C1F" w:rsidRDefault="00DF0C1F" w:rsidP="00073EF7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F0C1F">
        <w:rPr>
          <w:rFonts w:ascii="Times New Roman" w:hAnsi="Times New Roman" w:cs="Times New Roman"/>
          <w:sz w:val="28"/>
          <w:szCs w:val="28"/>
        </w:rPr>
        <w:t>Далее в полном соответствии с содержательной ГСА</w:t>
      </w:r>
      <w:r w:rsidR="00C27AB3">
        <w:rPr>
          <w:rFonts w:ascii="Times New Roman" w:hAnsi="Times New Roman" w:cs="Times New Roman"/>
          <w:sz w:val="28"/>
          <w:szCs w:val="28"/>
        </w:rPr>
        <w:t>, которая представлена на рисунке 1,</w:t>
      </w:r>
      <w:r w:rsidRPr="00DF0C1F">
        <w:rPr>
          <w:rFonts w:ascii="Times New Roman" w:hAnsi="Times New Roman" w:cs="Times New Roman"/>
          <w:sz w:val="28"/>
          <w:szCs w:val="28"/>
        </w:rPr>
        <w:t xml:space="preserve"> строится отмеченная ГСА, условным вершинам </w:t>
      </w:r>
      <w:r w:rsidRPr="00DF0C1F">
        <w:rPr>
          <w:rFonts w:ascii="Times New Roman" w:hAnsi="Times New Roman" w:cs="Times New Roman"/>
          <w:sz w:val="28"/>
          <w:szCs w:val="28"/>
        </w:rPr>
        <w:lastRenderedPageBreak/>
        <w:t xml:space="preserve">которой приписывается один из входных сигналов УА, а операторным вершинам – одна из микрокоманд. </w:t>
      </w:r>
      <w:r w:rsidR="00C27AB3">
        <w:rPr>
          <w:rFonts w:ascii="Times New Roman" w:hAnsi="Times New Roman" w:cs="Times New Roman"/>
          <w:sz w:val="28"/>
          <w:szCs w:val="28"/>
        </w:rPr>
        <w:t>Отмеченная ГСА представлена на рисунке 2.</w:t>
      </w:r>
    </w:p>
    <w:p w:rsidR="000F7505" w:rsidRDefault="000F7505" w:rsidP="00073EF7">
      <w:pPr>
        <w:spacing w:line="240" w:lineRule="auto"/>
        <w:ind w:firstLine="708"/>
        <w:jc w:val="center"/>
      </w:pPr>
      <w:r>
        <w:object w:dxaOrig="15181" w:dyaOrig="21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628.5pt" o:ole="">
            <v:imagedata r:id="rId8" o:title=""/>
          </v:shape>
          <o:OLEObject Type="Embed" ProgID="Visio.Drawing.15" ShapeID="_x0000_i1025" DrawAspect="Content" ObjectID="_1525625334" r:id="rId9"/>
        </w:object>
      </w:r>
    </w:p>
    <w:p w:rsidR="007E7036" w:rsidRDefault="00886A3C" w:rsidP="000F7505">
      <w:pPr>
        <w:spacing w:line="24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86A3C">
        <w:rPr>
          <w:rFonts w:ascii="Times New Roman" w:hAnsi="Times New Roman" w:cs="Times New Roman"/>
          <w:sz w:val="28"/>
          <w:szCs w:val="28"/>
        </w:rPr>
        <w:t>Рисунок 1 – Содержательная ГСА алгоритма деления</w:t>
      </w:r>
      <w:r w:rsidR="007E7036">
        <w:rPr>
          <w:sz w:val="28"/>
          <w:szCs w:val="28"/>
        </w:rPr>
        <w:br w:type="page"/>
      </w:r>
    </w:p>
    <w:p w:rsidR="000F7505" w:rsidRDefault="000F7505" w:rsidP="00073EF7">
      <w:pPr>
        <w:spacing w:line="240" w:lineRule="auto"/>
        <w:jc w:val="center"/>
      </w:pPr>
      <w:r>
        <w:object w:dxaOrig="15466" w:dyaOrig="21856">
          <v:shape id="_x0000_i1026" type="#_x0000_t75" style="width:467.25pt;height:660pt" o:ole="">
            <v:imagedata r:id="rId10" o:title=""/>
          </v:shape>
          <o:OLEObject Type="Embed" ProgID="Visio.Drawing.15" ShapeID="_x0000_i1026" DrawAspect="Content" ObjectID="_1525625335" r:id="rId11"/>
        </w:object>
      </w:r>
    </w:p>
    <w:p w:rsidR="000F7505" w:rsidRDefault="00C47BD6" w:rsidP="00073E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47BD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51894">
        <w:rPr>
          <w:rFonts w:ascii="Times New Roman" w:hAnsi="Times New Roman" w:cs="Times New Roman"/>
          <w:sz w:val="28"/>
          <w:szCs w:val="28"/>
        </w:rPr>
        <w:t>2</w:t>
      </w:r>
      <w:r w:rsidRPr="00C47BD6">
        <w:rPr>
          <w:rFonts w:ascii="Times New Roman" w:hAnsi="Times New Roman" w:cs="Times New Roman"/>
          <w:sz w:val="28"/>
          <w:szCs w:val="28"/>
        </w:rPr>
        <w:t xml:space="preserve"> – Граф-схема</w:t>
      </w:r>
      <w:r w:rsidR="00B8097F">
        <w:rPr>
          <w:rFonts w:ascii="Times New Roman" w:hAnsi="Times New Roman" w:cs="Times New Roman"/>
          <w:sz w:val="28"/>
          <w:szCs w:val="28"/>
        </w:rPr>
        <w:t xml:space="preserve"> для</w:t>
      </w:r>
      <w:r w:rsidRPr="00C47BD6">
        <w:rPr>
          <w:rFonts w:ascii="Times New Roman" w:hAnsi="Times New Roman" w:cs="Times New Roman"/>
          <w:sz w:val="28"/>
          <w:szCs w:val="28"/>
        </w:rPr>
        <w:t xml:space="preserve"> разработанного </w:t>
      </w:r>
      <w:r w:rsidR="0044351F">
        <w:rPr>
          <w:rFonts w:ascii="Times New Roman" w:hAnsi="Times New Roman" w:cs="Times New Roman"/>
          <w:sz w:val="28"/>
          <w:szCs w:val="28"/>
        </w:rPr>
        <w:t>операционного автомата</w:t>
      </w:r>
    </w:p>
    <w:p w:rsidR="000F7505" w:rsidRDefault="000F75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F03E6" w:rsidRPr="00BF03E6" w:rsidRDefault="00BF03E6" w:rsidP="00073EF7">
      <w:pPr>
        <w:pStyle w:val="aa"/>
        <w:numPr>
          <w:ilvl w:val="0"/>
          <w:numId w:val="20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Построение графов автоматов</w:t>
      </w:r>
      <w:r w:rsidR="009E4AB2">
        <w:rPr>
          <w:sz w:val="28"/>
          <w:szCs w:val="28"/>
        </w:rPr>
        <w:t xml:space="preserve"> модели</w:t>
      </w:r>
      <w:r>
        <w:rPr>
          <w:sz w:val="28"/>
          <w:szCs w:val="28"/>
        </w:rPr>
        <w:t xml:space="preserve"> Мили и Мура</w:t>
      </w:r>
    </w:p>
    <w:p w:rsidR="000F7505" w:rsidRDefault="000F7505" w:rsidP="00073EF7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</w:p>
    <w:p w:rsidR="009E4AB2" w:rsidRDefault="009E4AB2" w:rsidP="00073EF7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0F7505">
        <w:rPr>
          <w:sz w:val="28"/>
          <w:szCs w:val="28"/>
        </w:rPr>
        <w:t>раф автомат модели Мили имеет 9</w:t>
      </w:r>
      <w:r w:rsidRPr="000625B6">
        <w:rPr>
          <w:sz w:val="28"/>
          <w:szCs w:val="28"/>
        </w:rPr>
        <w:t xml:space="preserve"> вершин, соответствующих состояниям ав</w:t>
      </w:r>
      <w:r>
        <w:rPr>
          <w:sz w:val="28"/>
          <w:szCs w:val="28"/>
        </w:rPr>
        <w:t>томата а0…</w:t>
      </w:r>
      <w:r>
        <w:rPr>
          <w:sz w:val="28"/>
          <w:szCs w:val="28"/>
          <w:lang w:val="en-US"/>
        </w:rPr>
        <w:t>a</w:t>
      </w:r>
      <w:r w:rsidR="000F7505">
        <w:rPr>
          <w:sz w:val="28"/>
          <w:szCs w:val="28"/>
        </w:rPr>
        <w:t>8</w:t>
      </w:r>
      <w:r>
        <w:rPr>
          <w:sz w:val="28"/>
          <w:szCs w:val="28"/>
        </w:rPr>
        <w:t>.  Д</w:t>
      </w:r>
      <w:r w:rsidRPr="000625B6">
        <w:rPr>
          <w:sz w:val="28"/>
          <w:szCs w:val="28"/>
        </w:rPr>
        <w:t>уги его отмечены входными сигналами, действующими на каждом переходе, и набором выходных сигналов, вырабатываемых управляющим автоматом на данном переходе.</w:t>
      </w:r>
    </w:p>
    <w:p w:rsidR="009E4AB2" w:rsidRDefault="009E4AB2" w:rsidP="00073EF7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 автомата модели Мили представлен на рисунке 3.</w:t>
      </w:r>
    </w:p>
    <w:p w:rsidR="009E4AB2" w:rsidRDefault="009E4AB2" w:rsidP="009E4AB2">
      <w:pPr>
        <w:pStyle w:val="3"/>
        <w:widowControl w:val="0"/>
        <w:spacing w:after="0" w:line="360" w:lineRule="auto"/>
        <w:ind w:firstLine="709"/>
        <w:jc w:val="both"/>
      </w:pPr>
    </w:p>
    <w:p w:rsidR="000F7505" w:rsidRDefault="000F7505" w:rsidP="009E4AB2">
      <w:pPr>
        <w:pStyle w:val="3"/>
        <w:widowControl w:val="0"/>
        <w:spacing w:after="0" w:line="360" w:lineRule="auto"/>
        <w:ind w:firstLine="709"/>
        <w:jc w:val="center"/>
        <w:rPr>
          <w:sz w:val="28"/>
          <w:szCs w:val="28"/>
        </w:rPr>
      </w:pPr>
      <w:r>
        <w:object w:dxaOrig="13111" w:dyaOrig="10471">
          <v:shape id="_x0000_i1027" type="#_x0000_t75" style="width:467.25pt;height:373.5pt" o:ole="">
            <v:imagedata r:id="rId12" o:title=""/>
          </v:shape>
          <o:OLEObject Type="Embed" ProgID="Visio.Drawing.15" ShapeID="_x0000_i1027" DrawAspect="Content" ObjectID="_1525625336" r:id="rId13"/>
        </w:object>
      </w:r>
    </w:p>
    <w:p w:rsidR="009E4AB2" w:rsidRDefault="009E4AB2" w:rsidP="009E4AB2">
      <w:pPr>
        <w:pStyle w:val="3"/>
        <w:widowControl w:val="0"/>
        <w:spacing w:after="0" w:line="360" w:lineRule="auto"/>
        <w:ind w:firstLine="709"/>
        <w:jc w:val="center"/>
        <w:rPr>
          <w:sz w:val="28"/>
          <w:szCs w:val="28"/>
        </w:rPr>
      </w:pPr>
      <w:r w:rsidRPr="009E4AB2">
        <w:rPr>
          <w:sz w:val="28"/>
          <w:szCs w:val="28"/>
        </w:rPr>
        <w:t>Рисунок 3 - Граф</w:t>
      </w:r>
      <w:r>
        <w:rPr>
          <w:sz w:val="28"/>
          <w:szCs w:val="28"/>
        </w:rPr>
        <w:t xml:space="preserve"> автомата модели Мили</w:t>
      </w:r>
    </w:p>
    <w:p w:rsidR="009E4AB2" w:rsidRPr="009E4AB2" w:rsidRDefault="009E4AB2" w:rsidP="00073EF7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E4AB2">
        <w:rPr>
          <w:sz w:val="28"/>
          <w:szCs w:val="28"/>
        </w:rPr>
        <w:t>р</w:t>
      </w:r>
      <w:r w:rsidR="000F7505">
        <w:rPr>
          <w:sz w:val="28"/>
          <w:szCs w:val="28"/>
        </w:rPr>
        <w:t>аф автомата модели Мура имеет 13</w:t>
      </w:r>
      <w:r w:rsidRPr="009E4AB2">
        <w:rPr>
          <w:sz w:val="28"/>
          <w:szCs w:val="28"/>
        </w:rPr>
        <w:t xml:space="preserve"> вершин, соответствующих состояниям автомата b0…</w:t>
      </w:r>
      <w:r w:rsidRPr="009E4AB2">
        <w:rPr>
          <w:sz w:val="28"/>
          <w:szCs w:val="28"/>
          <w:lang w:val="en-US"/>
        </w:rPr>
        <w:t>b</w:t>
      </w:r>
      <w:r w:rsidR="000F7505">
        <w:rPr>
          <w:sz w:val="28"/>
          <w:szCs w:val="28"/>
        </w:rPr>
        <w:t>12</w:t>
      </w:r>
      <w:r w:rsidRPr="009E4AB2">
        <w:rPr>
          <w:sz w:val="28"/>
          <w:szCs w:val="28"/>
        </w:rPr>
        <w:t xml:space="preserve">. Каждое состояние определяет наборы выходных сигналов </w:t>
      </w:r>
      <w:r w:rsidRPr="009E4AB2">
        <w:rPr>
          <w:sz w:val="28"/>
          <w:szCs w:val="28"/>
          <w:lang w:val="en-US"/>
        </w:rPr>
        <w:t>Y</w:t>
      </w:r>
      <w:r w:rsidR="000F7505">
        <w:rPr>
          <w:sz w:val="28"/>
          <w:szCs w:val="28"/>
        </w:rPr>
        <w:t>1</w:t>
      </w:r>
      <w:r w:rsidRPr="009E4AB2">
        <w:rPr>
          <w:sz w:val="28"/>
          <w:szCs w:val="28"/>
        </w:rPr>
        <w:t>…</w:t>
      </w:r>
      <w:r w:rsidRPr="009E4AB2">
        <w:rPr>
          <w:sz w:val="28"/>
          <w:szCs w:val="28"/>
          <w:lang w:val="en-US"/>
        </w:rPr>
        <w:t>Y</w:t>
      </w:r>
      <w:r w:rsidR="000F7505">
        <w:rPr>
          <w:sz w:val="28"/>
          <w:szCs w:val="28"/>
        </w:rPr>
        <w:t>9</w:t>
      </w:r>
      <w:r w:rsidRPr="009E4AB2">
        <w:rPr>
          <w:sz w:val="28"/>
          <w:szCs w:val="28"/>
        </w:rPr>
        <w:t xml:space="preserve"> управляющего автомата, а дуги графа отмечены входными сигналами, действующими на данном переходе.</w:t>
      </w:r>
    </w:p>
    <w:p w:rsidR="009E4AB2" w:rsidRPr="009E4AB2" w:rsidRDefault="009E4AB2" w:rsidP="00073E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E4AB2">
        <w:rPr>
          <w:rFonts w:ascii="Times New Roman" w:hAnsi="Times New Roman" w:cs="Times New Roman"/>
          <w:sz w:val="28"/>
          <w:szCs w:val="28"/>
        </w:rPr>
        <w:t>В управляющем автомате в качестве элементов памяти (ЭП) могут быть использованы D-триггеры, RS-триггеры, счетчик, сдвиговый регистр и т.д.</w:t>
      </w:r>
    </w:p>
    <w:p w:rsidR="009E4AB2" w:rsidRPr="009E4AB2" w:rsidRDefault="009E4AB2" w:rsidP="00073EF7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9E4AB2">
        <w:rPr>
          <w:rFonts w:ascii="Times New Roman" w:hAnsi="Times New Roman" w:cs="Times New Roman"/>
          <w:sz w:val="28"/>
          <w:szCs w:val="28"/>
        </w:rPr>
        <w:t xml:space="preserve">Основываясь на том виде, который принимает граф автомата Мили (значительное число последовательных переходов), можно сделать вывод, что кодирование с использованием </w:t>
      </w:r>
      <w:r w:rsidR="000F7505">
        <w:rPr>
          <w:rFonts w:ascii="Times New Roman" w:hAnsi="Times New Roman" w:cs="Times New Roman"/>
          <w:sz w:val="28"/>
          <w:szCs w:val="28"/>
        </w:rPr>
        <w:t>реверсивного регистра</w:t>
      </w:r>
      <w:r w:rsidRPr="009E4AB2">
        <w:rPr>
          <w:rFonts w:ascii="Times New Roman" w:hAnsi="Times New Roman" w:cs="Times New Roman"/>
          <w:sz w:val="28"/>
          <w:szCs w:val="28"/>
        </w:rPr>
        <w:t xml:space="preserve"> может оказаться эффективным. </w:t>
      </w:r>
    </w:p>
    <w:p w:rsidR="00293D03" w:rsidRPr="002E7844" w:rsidRDefault="00293D03" w:rsidP="00293D03">
      <w:pPr>
        <w:pStyle w:val="aa"/>
        <w:numPr>
          <w:ilvl w:val="0"/>
          <w:numId w:val="20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Составление канонических уравнений для ЭП</w:t>
      </w:r>
    </w:p>
    <w:p w:rsidR="00C244D8" w:rsidRDefault="00C244D8" w:rsidP="00866B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Особенность кодирования состояний на сдвиговом регистре заключается в том, что соседние состояния кодируются кодами различающимися в сдвиге вправо или влево. Результаты кодирования представлены в таблице 7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1A2C4A" w:rsidRDefault="001A2C4A" w:rsidP="001A2C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Таблица 7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701"/>
      </w:tblGrid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1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1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1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0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00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701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00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701" w:type="dxa"/>
          </w:tcPr>
          <w:p w:rsid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00</w:t>
            </w:r>
          </w:p>
        </w:tc>
      </w:tr>
      <w:tr w:rsidR="001A2C4A" w:rsidRPr="001A2C4A" w:rsidTr="001A2C4A">
        <w:trPr>
          <w:jc w:val="center"/>
        </w:trPr>
        <w:tc>
          <w:tcPr>
            <w:tcW w:w="1838" w:type="dxa"/>
          </w:tcPr>
          <w:p w:rsidR="001A2C4A" w:rsidRP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701" w:type="dxa"/>
          </w:tcPr>
          <w:p w:rsidR="001A2C4A" w:rsidRDefault="001A2C4A" w:rsidP="001A2C4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</w:tr>
    </w:tbl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Далее составим структурную таблицу переходов выходов. Таблица представлена в таблице 8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br w:type="page"/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lastRenderedPageBreak/>
        <w:t>Таблица 8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992"/>
        <w:gridCol w:w="1559"/>
        <w:gridCol w:w="1276"/>
        <w:gridCol w:w="1117"/>
        <w:gridCol w:w="1712"/>
      </w:tblGrid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Исходное состояние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Код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1A2C4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m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 xml:space="preserve">Состояние перехода </w:t>
            </w:r>
            <w:r w:rsidRPr="001A2C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Код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Входной сигнал Х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Выходные сигналы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A2C4A">
              <w:rPr>
                <w:rFonts w:ascii="Times New Roman" w:hAnsi="Times New Roman" w:cs="Times New Roman"/>
                <w:sz w:val="24"/>
                <w:szCs w:val="24"/>
              </w:rPr>
              <w:t>Функции возбуждения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1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1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1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</w:rPr>
              <w:t>SL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1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0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0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-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R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</w:t>
            </w:r>
          </w:p>
        </w:tc>
      </w:tr>
      <w:tr w:rsidR="001A2C4A" w:rsidRPr="001A2C4A" w:rsidTr="009A54EE">
        <w:tc>
          <w:tcPr>
            <w:tcW w:w="112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</w:tc>
        <w:tc>
          <w:tcPr>
            <w:tcW w:w="99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559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0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1</w:t>
            </w:r>
          </w:p>
        </w:tc>
        <w:tc>
          <w:tcPr>
            <w:tcW w:w="1276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17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1712" w:type="dxa"/>
          </w:tcPr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A2C4A" w:rsidRPr="001A2C4A" w:rsidRDefault="001A2C4A" w:rsidP="009A54E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</w:p>
        </w:tc>
      </w:tr>
    </w:tbl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Полученные функции возбуждения: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SL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SR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WR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7 v 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8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8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Полученные выходные сигналы: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1A2C4A">
        <w:rPr>
          <w:rFonts w:ascii="Times New Roman" w:hAnsi="Times New Roman" w:cs="Times New Roman"/>
          <w:sz w:val="28"/>
          <w:szCs w:val="28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1A2C4A">
        <w:rPr>
          <w:rFonts w:ascii="Times New Roman" w:hAnsi="Times New Roman" w:cs="Times New Roman"/>
          <w:sz w:val="28"/>
          <w:szCs w:val="28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1A2C4A">
        <w:rPr>
          <w:rFonts w:ascii="Times New Roman" w:hAnsi="Times New Roman" w:cs="Times New Roman"/>
          <w:sz w:val="28"/>
          <w:szCs w:val="28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Pr="001A2C4A">
        <w:rPr>
          <w:rFonts w:ascii="Times New Roman" w:hAnsi="Times New Roman" w:cs="Times New Roman"/>
          <w:sz w:val="28"/>
          <w:szCs w:val="28"/>
        </w:rPr>
        <w:t xml:space="preserve"> v a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1A2C4A">
        <w:rPr>
          <w:rFonts w:ascii="Times New Roman" w:hAnsi="Times New Roman" w:cs="Times New Roman"/>
          <w:sz w:val="28"/>
          <w:szCs w:val="28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5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6 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A2C4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8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A2C4A">
        <w:rPr>
          <w:rFonts w:ascii="Times New Roman" w:hAnsi="Times New Roman" w:cs="Times New Roman"/>
          <w:sz w:val="28"/>
          <w:szCs w:val="28"/>
          <w:lang w:val="en-US"/>
        </w:rPr>
        <w:t>~X</w:t>
      </w:r>
      <w:r w:rsidRPr="001A2C4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vertAlign w:val="subscript"/>
        </w:rPr>
      </w:pPr>
      <w:r w:rsidRPr="001A2C4A">
        <w:rPr>
          <w:rFonts w:ascii="Times New Roman" w:hAnsi="Times New Roman" w:cs="Times New Roman"/>
          <w:sz w:val="28"/>
          <w:szCs w:val="28"/>
        </w:rPr>
        <w:t>Y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9</w:t>
      </w:r>
      <w:r w:rsidRPr="001A2C4A">
        <w:rPr>
          <w:rFonts w:ascii="Times New Roman" w:hAnsi="Times New Roman" w:cs="Times New Roman"/>
          <w:sz w:val="28"/>
          <w:szCs w:val="28"/>
        </w:rPr>
        <w:t xml:space="preserve"> = a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Pr="001A2C4A">
        <w:rPr>
          <w:rFonts w:ascii="Times New Roman" w:hAnsi="Times New Roman" w:cs="Times New Roman"/>
          <w:sz w:val="28"/>
          <w:szCs w:val="28"/>
        </w:rPr>
        <w:t>X</w:t>
      </w:r>
      <w:r w:rsidRPr="001A2C4A">
        <w:rPr>
          <w:rFonts w:ascii="Times New Roman" w:hAnsi="Times New Roman" w:cs="Times New Roman"/>
          <w:sz w:val="28"/>
          <w:szCs w:val="28"/>
          <w:vertAlign w:val="subscript"/>
        </w:rPr>
        <w:t>8</w:t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br w:type="page"/>
      </w: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1A2C4A" w:rsidRPr="001A2C4A" w:rsidTr="009A54EE">
        <w:tc>
          <w:tcPr>
            <w:tcW w:w="4672" w:type="dxa"/>
          </w:tcPr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5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3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2 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6 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6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2)</w:t>
            </w:r>
          </w:p>
        </w:tc>
        <w:tc>
          <w:tcPr>
            <w:tcW w:w="4673" w:type="dxa"/>
          </w:tcPr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2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2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3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5 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)</w:t>
            </w:r>
          </w:p>
        </w:tc>
      </w:tr>
      <w:tr w:rsidR="001A2C4A" w:rsidRPr="001A2C4A" w:rsidTr="009A54EE">
        <w:tc>
          <w:tcPr>
            <w:tcW w:w="4672" w:type="dxa"/>
          </w:tcPr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J v M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5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2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K (0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O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4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I v S (2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 xml:space="preserve">6 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0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3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5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9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L (0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</w:tc>
        <w:tc>
          <w:tcPr>
            <w:tcW w:w="4673" w:type="dxa"/>
          </w:tcPr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L = J~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K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I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N v a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11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R = S (0)</w:t>
            </w:r>
          </w:p>
          <w:p w:rsidR="001A2C4A" w:rsidRPr="001A2C4A" w:rsidRDefault="001A2C4A" w:rsidP="009A54EE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= JX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1A2C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 M v O v L (6)</w:t>
            </w:r>
          </w:p>
        </w:tc>
      </w:tr>
    </w:tbl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1A2C4A" w:rsidRPr="001A2C4A" w:rsidRDefault="001A2C4A" w:rsidP="001A2C4A">
      <w:pPr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1A2C4A">
        <w:rPr>
          <w:rFonts w:ascii="Times New Roman" w:hAnsi="Times New Roman" w:cs="Times New Roman"/>
          <w:sz w:val="28"/>
          <w:szCs w:val="28"/>
        </w:rPr>
        <w:t>C = 63 + 12 (регистр) + 4 + 4(начальная установка) = 78</w:t>
      </w:r>
    </w:p>
    <w:p w:rsidR="001A2C4A" w:rsidRDefault="001A2C4A" w:rsidP="00866B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A2C4A" w:rsidRDefault="001A2C4A" w:rsidP="00866B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244D8" w:rsidRPr="006F54E6" w:rsidRDefault="00C244D8" w:rsidP="00866B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анным каноническим уравнениям была составлена функциональная схема управляющего автомата, представленная на рисунке 5.</w:t>
      </w:r>
    </w:p>
    <w:p w:rsidR="00233CB4" w:rsidRDefault="00233CB4" w:rsidP="00305ACD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0D6AFD" w:rsidRDefault="001A2C4A" w:rsidP="00305ACD">
      <w:pPr>
        <w:ind w:firstLine="360"/>
      </w:pPr>
      <w:r>
        <w:object w:dxaOrig="11476" w:dyaOrig="16366">
          <v:shape id="_x0000_i1028" type="#_x0000_t75" style="width:468pt;height:666.75pt" o:ole="">
            <v:imagedata r:id="rId14" o:title=""/>
          </v:shape>
          <o:OLEObject Type="Embed" ProgID="Visio.Drawing.15" ShapeID="_x0000_i1028" DrawAspect="Content" ObjectID="_1525625337" r:id="rId15"/>
        </w:object>
      </w:r>
    </w:p>
    <w:p w:rsidR="00692744" w:rsidRDefault="00C244D8" w:rsidP="001A2C4A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C244D8">
        <w:rPr>
          <w:rFonts w:ascii="Times New Roman" w:hAnsi="Times New Roman" w:cs="Times New Roman"/>
          <w:sz w:val="28"/>
          <w:szCs w:val="28"/>
        </w:rPr>
        <w:t>Рисунок 5 – Функциональная схема управляющего автомата</w:t>
      </w:r>
      <w:r w:rsidR="00692744">
        <w:rPr>
          <w:rFonts w:ascii="Times New Roman" w:hAnsi="Times New Roman" w:cs="Times New Roman"/>
          <w:sz w:val="28"/>
          <w:szCs w:val="28"/>
        </w:rPr>
        <w:br w:type="page"/>
      </w:r>
    </w:p>
    <w:p w:rsidR="00692744" w:rsidRPr="00692744" w:rsidRDefault="00692744" w:rsidP="00692744">
      <w:pPr>
        <w:pStyle w:val="1"/>
      </w:pPr>
      <w:r>
        <w:lastRenderedPageBreak/>
        <w:t xml:space="preserve">Моделирование УА алгоритма в САПР </w:t>
      </w:r>
      <w:r>
        <w:rPr>
          <w:lang w:val="en-US"/>
        </w:rPr>
        <w:t>Quartus</w:t>
      </w:r>
      <w:r w:rsidRPr="00692744">
        <w:t xml:space="preserve"> </w:t>
      </w:r>
      <w:r>
        <w:rPr>
          <w:lang w:val="en-US"/>
        </w:rPr>
        <w:t>II</w:t>
      </w:r>
    </w:p>
    <w:p w:rsidR="00692744" w:rsidRDefault="00692744" w:rsidP="00692744"/>
    <w:p w:rsidR="0063530F" w:rsidRPr="0063530F" w:rsidRDefault="0063530F" w:rsidP="0063530F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F50377">
        <w:rPr>
          <w:rFonts w:ascii="Times New Roman" w:hAnsi="Times New Roman" w:cs="Times New Roman"/>
          <w:sz w:val="28"/>
          <w:szCs w:val="28"/>
        </w:rPr>
        <w:t>Для проверки работоспособности разработанно</w:t>
      </w:r>
      <w:r>
        <w:rPr>
          <w:rFonts w:ascii="Times New Roman" w:hAnsi="Times New Roman" w:cs="Times New Roman"/>
          <w:sz w:val="28"/>
          <w:szCs w:val="28"/>
        </w:rPr>
        <w:t>й математической модели</w:t>
      </w:r>
      <w:r w:rsidRPr="00F503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F50377">
        <w:rPr>
          <w:rFonts w:ascii="Times New Roman" w:hAnsi="Times New Roman" w:cs="Times New Roman"/>
          <w:sz w:val="28"/>
          <w:szCs w:val="28"/>
        </w:rPr>
        <w:t>А было произведено моделирование</w:t>
      </w:r>
      <w:r>
        <w:rPr>
          <w:rFonts w:ascii="Times New Roman" w:hAnsi="Times New Roman" w:cs="Times New Roman"/>
          <w:sz w:val="28"/>
          <w:szCs w:val="28"/>
        </w:rPr>
        <w:t xml:space="preserve"> управляющего</w:t>
      </w:r>
      <w:r w:rsidRPr="00F50377">
        <w:rPr>
          <w:rFonts w:ascii="Times New Roman" w:hAnsi="Times New Roman" w:cs="Times New Roman"/>
          <w:sz w:val="28"/>
          <w:szCs w:val="28"/>
        </w:rPr>
        <w:t xml:space="preserve"> автомата в САПР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F50377">
        <w:rPr>
          <w:rFonts w:ascii="Times New Roman" w:hAnsi="Times New Roman" w:cs="Times New Roman"/>
          <w:sz w:val="28"/>
          <w:szCs w:val="28"/>
        </w:rPr>
        <w:t xml:space="preserve">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50377">
        <w:rPr>
          <w:rFonts w:ascii="Times New Roman" w:hAnsi="Times New Roman" w:cs="Times New Roman"/>
          <w:sz w:val="28"/>
          <w:szCs w:val="28"/>
        </w:rPr>
        <w:t xml:space="preserve">. С помощью данной модели был проверен ряд </w:t>
      </w:r>
      <w:r>
        <w:rPr>
          <w:rFonts w:ascii="Times New Roman" w:hAnsi="Times New Roman" w:cs="Times New Roman"/>
          <w:sz w:val="28"/>
          <w:szCs w:val="28"/>
        </w:rPr>
        <w:t>примеров.</w:t>
      </w:r>
    </w:p>
    <w:p w:rsidR="00692744" w:rsidRDefault="00C50377" w:rsidP="00692744">
      <w:pPr>
        <w:rPr>
          <w:rFonts w:ascii="Times New Roman" w:hAnsi="Times New Roman" w:cs="Times New Roman"/>
          <w:sz w:val="28"/>
          <w:szCs w:val="28"/>
        </w:rPr>
      </w:pPr>
      <w:r w:rsidRPr="00C50377">
        <w:rPr>
          <w:rFonts w:ascii="Times New Roman" w:hAnsi="Times New Roman" w:cs="Times New Roman"/>
          <w:sz w:val="28"/>
          <w:szCs w:val="28"/>
        </w:rPr>
        <w:t>Схема модели управляющего автомата представлена на рисунке 6.</w:t>
      </w:r>
    </w:p>
    <w:p w:rsidR="00C50377" w:rsidRDefault="00714538" w:rsidP="006A335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D1E3882" wp14:editId="34443110">
            <wp:extent cx="4175185" cy="2990245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80523" cy="299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130" w:rsidRDefault="004B6130" w:rsidP="006A335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AF0E4D7" wp14:editId="3A23506B">
            <wp:extent cx="4114800" cy="2091488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19521" cy="209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130" w:rsidRDefault="004B6130" w:rsidP="006A335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F49D36" wp14:editId="73503F00">
            <wp:extent cx="4330460" cy="15664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8610" cy="1569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39D" w:rsidRPr="00C50377" w:rsidRDefault="00CF639D" w:rsidP="00CF639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Схема модели управляющего автомата алгоритма</w:t>
      </w:r>
    </w:p>
    <w:p w:rsidR="005F490E" w:rsidRPr="005F490E" w:rsidRDefault="005F490E" w:rsidP="00692744">
      <w:pPr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тестирования модели УА в САПР </w:t>
      </w:r>
      <w:r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5F49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а использована программная оболочка «Управляющий автомат»</w:t>
      </w:r>
      <w:r w:rsidR="00E41DC7">
        <w:rPr>
          <w:rFonts w:ascii="Times New Roman" w:hAnsi="Times New Roman" w:cs="Times New Roman"/>
          <w:sz w:val="28"/>
          <w:szCs w:val="28"/>
        </w:rPr>
        <w:t>, с помощью которой можно наглядно увидеть выходные сигналы и состояния УА при подаче осведомительных сигналов</w:t>
      </w:r>
      <w:r>
        <w:rPr>
          <w:rFonts w:ascii="Times New Roman" w:hAnsi="Times New Roman" w:cs="Times New Roman"/>
          <w:sz w:val="28"/>
          <w:szCs w:val="28"/>
        </w:rPr>
        <w:t>, результат проверки представлен на рисунке 7.</w:t>
      </w:r>
    </w:p>
    <w:p w:rsidR="00692744" w:rsidRDefault="004B6130" w:rsidP="00692744">
      <w:pPr>
        <w:ind w:firstLine="36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2CEF300" wp14:editId="76FC5E3F">
            <wp:extent cx="5940425" cy="32092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90E" w:rsidRDefault="005F490E" w:rsidP="005F490E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Результат работы управляющего автомата алгоритма</w:t>
      </w:r>
    </w:p>
    <w:p w:rsidR="00430C1E" w:rsidRDefault="00430C1E">
      <w:pPr>
        <w:rPr>
          <w:rFonts w:ascii="Times New Roman" w:eastAsiaTheme="majorEastAsia" w:hAnsi="Times New Roman" w:cstheme="majorBidi"/>
          <w:sz w:val="28"/>
          <w:szCs w:val="32"/>
        </w:rPr>
      </w:pPr>
      <w:r>
        <w:br w:type="page"/>
      </w:r>
    </w:p>
    <w:p w:rsidR="00430C1E" w:rsidRDefault="00430C1E" w:rsidP="00430C1E">
      <w:pPr>
        <w:pStyle w:val="1"/>
      </w:pPr>
      <w:r>
        <w:lastRenderedPageBreak/>
        <w:t>Выводы</w:t>
      </w:r>
    </w:p>
    <w:p w:rsidR="00430C1E" w:rsidRPr="00430C1E" w:rsidRDefault="00430C1E" w:rsidP="00430C1E"/>
    <w:p w:rsidR="00430C1E" w:rsidRPr="00305ACD" w:rsidRDefault="00430C1E" w:rsidP="0091303B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B8097F">
        <w:rPr>
          <w:rFonts w:ascii="Times New Roman" w:hAnsi="Times New Roman" w:cs="Times New Roman"/>
          <w:sz w:val="28"/>
          <w:szCs w:val="28"/>
        </w:rPr>
        <w:t>В ходе выполнения лабора</w:t>
      </w:r>
      <w:bookmarkStart w:id="0" w:name="_GoBack"/>
      <w:bookmarkEnd w:id="0"/>
      <w:r w:rsidRPr="00B8097F">
        <w:rPr>
          <w:rFonts w:ascii="Times New Roman" w:hAnsi="Times New Roman" w:cs="Times New Roman"/>
          <w:sz w:val="28"/>
          <w:szCs w:val="28"/>
        </w:rPr>
        <w:t xml:space="preserve">торной работы был разработан </w:t>
      </w:r>
      <w:r>
        <w:rPr>
          <w:rFonts w:ascii="Times New Roman" w:hAnsi="Times New Roman" w:cs="Times New Roman"/>
          <w:sz w:val="28"/>
          <w:szCs w:val="28"/>
        </w:rPr>
        <w:t>управляющий автомат для ОА</w:t>
      </w:r>
      <w:r w:rsidR="0091303B">
        <w:rPr>
          <w:rFonts w:ascii="Times New Roman" w:hAnsi="Times New Roman" w:cs="Times New Roman"/>
          <w:sz w:val="28"/>
          <w:szCs w:val="28"/>
        </w:rPr>
        <w:t>, б</w:t>
      </w:r>
      <w:r w:rsidRPr="00B8097F">
        <w:rPr>
          <w:rFonts w:ascii="Times New Roman" w:hAnsi="Times New Roman" w:cs="Times New Roman"/>
          <w:sz w:val="28"/>
          <w:szCs w:val="28"/>
        </w:rPr>
        <w:t>ыла разработана</w:t>
      </w:r>
      <w:r>
        <w:rPr>
          <w:rFonts w:ascii="Times New Roman" w:hAnsi="Times New Roman" w:cs="Times New Roman"/>
          <w:sz w:val="28"/>
          <w:szCs w:val="28"/>
        </w:rPr>
        <w:t xml:space="preserve"> его</w:t>
      </w:r>
      <w:r w:rsidRPr="00B8097F">
        <w:rPr>
          <w:rFonts w:ascii="Times New Roman" w:hAnsi="Times New Roman" w:cs="Times New Roman"/>
          <w:sz w:val="28"/>
          <w:szCs w:val="28"/>
        </w:rPr>
        <w:t xml:space="preserve"> модель в САПР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B8097F">
        <w:rPr>
          <w:rFonts w:ascii="Times New Roman" w:hAnsi="Times New Roman" w:cs="Times New Roman"/>
          <w:sz w:val="28"/>
          <w:szCs w:val="28"/>
        </w:rPr>
        <w:t xml:space="preserve">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B8097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ботоспособность модели</w:t>
      </w:r>
      <w:r w:rsidRPr="00430C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ционного автомата была проверена на примерах.</w:t>
      </w:r>
    </w:p>
    <w:p w:rsidR="00430C1E" w:rsidRPr="00430C1E" w:rsidRDefault="00430C1E" w:rsidP="00430C1E"/>
    <w:sectPr w:rsidR="00430C1E" w:rsidRPr="00430C1E" w:rsidSect="00F105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27AE" w:rsidRDefault="00B827AE" w:rsidP="00676BBD">
      <w:pPr>
        <w:spacing w:after="0" w:line="240" w:lineRule="auto"/>
      </w:pPr>
      <w:r>
        <w:separator/>
      </w:r>
    </w:p>
  </w:endnote>
  <w:endnote w:type="continuationSeparator" w:id="0">
    <w:p w:rsidR="00B827AE" w:rsidRDefault="00B827AE" w:rsidP="00676B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27AE" w:rsidRDefault="00B827AE" w:rsidP="00676BBD">
      <w:pPr>
        <w:spacing w:after="0" w:line="240" w:lineRule="auto"/>
      </w:pPr>
      <w:r>
        <w:separator/>
      </w:r>
    </w:p>
  </w:footnote>
  <w:footnote w:type="continuationSeparator" w:id="0">
    <w:p w:rsidR="00B827AE" w:rsidRDefault="00B827AE" w:rsidP="00676B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401492A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80"/>
        </w:tabs>
        <w:ind w:left="780" w:hanging="420"/>
      </w:p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</w:lvl>
  </w:abstractNum>
  <w:abstractNum w:abstractNumId="1">
    <w:nsid w:val="09136189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2">
    <w:nsid w:val="0C346249"/>
    <w:multiLevelType w:val="hybridMultilevel"/>
    <w:tmpl w:val="CD8E3D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>
    <w:nsid w:val="1FD01A00"/>
    <w:multiLevelType w:val="hybridMultilevel"/>
    <w:tmpl w:val="4FA6127E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CD13EE"/>
    <w:multiLevelType w:val="multilevel"/>
    <w:tmpl w:val="79D69E7A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6">
    <w:nsid w:val="31EF6C1F"/>
    <w:multiLevelType w:val="hybridMultilevel"/>
    <w:tmpl w:val="86389B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2ED7754"/>
    <w:multiLevelType w:val="hybridMultilevel"/>
    <w:tmpl w:val="95DC9A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084B16"/>
    <w:multiLevelType w:val="hybridMultilevel"/>
    <w:tmpl w:val="A948C4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A64782"/>
    <w:multiLevelType w:val="hybridMultilevel"/>
    <w:tmpl w:val="06765E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DF60E6A"/>
    <w:multiLevelType w:val="multilevel"/>
    <w:tmpl w:val="BB5897C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5CA16832"/>
    <w:multiLevelType w:val="hybridMultilevel"/>
    <w:tmpl w:val="172C5A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2617D8D"/>
    <w:multiLevelType w:val="hybridMultilevel"/>
    <w:tmpl w:val="283E1942"/>
    <w:lvl w:ilvl="0" w:tplc="47469582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90"/>
        </w:tabs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0"/>
        </w:tabs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0"/>
        </w:tabs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0"/>
        </w:tabs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0"/>
        </w:tabs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0"/>
        </w:tabs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0"/>
        </w:tabs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0"/>
        </w:tabs>
        <w:ind w:left="7030" w:hanging="180"/>
      </w:pPr>
    </w:lvl>
  </w:abstractNum>
  <w:abstractNum w:abstractNumId="13">
    <w:nsid w:val="66D71F8F"/>
    <w:multiLevelType w:val="hybridMultilevel"/>
    <w:tmpl w:val="8A8A31BC"/>
    <w:lvl w:ilvl="0" w:tplc="EEE800E4">
      <w:start w:val="1"/>
      <w:numFmt w:val="decimal"/>
      <w:lvlText w:val="%1."/>
      <w:lvlJc w:val="left"/>
      <w:pPr>
        <w:ind w:left="10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ind w:left="6760" w:hanging="180"/>
      </w:pPr>
    </w:lvl>
  </w:abstractNum>
  <w:abstractNum w:abstractNumId="14">
    <w:nsid w:val="6A3C5A76"/>
    <w:multiLevelType w:val="hybridMultilevel"/>
    <w:tmpl w:val="77AEACD4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5">
    <w:nsid w:val="6B086FFD"/>
    <w:multiLevelType w:val="hybridMultilevel"/>
    <w:tmpl w:val="51AA7F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6B380C"/>
    <w:multiLevelType w:val="hybridMultilevel"/>
    <w:tmpl w:val="DF6A63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7F4A00"/>
    <w:multiLevelType w:val="hybridMultilevel"/>
    <w:tmpl w:val="F1C486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7D45A81"/>
    <w:multiLevelType w:val="hybridMultilevel"/>
    <w:tmpl w:val="372C0946"/>
    <w:lvl w:ilvl="0" w:tplc="E2A6ABBE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0" w:hanging="360"/>
      </w:pPr>
    </w:lvl>
    <w:lvl w:ilvl="2" w:tplc="0419001B" w:tentative="1">
      <w:start w:val="1"/>
      <w:numFmt w:val="lowerRoman"/>
      <w:lvlText w:val="%3."/>
      <w:lvlJc w:val="right"/>
      <w:pPr>
        <w:ind w:left="2800" w:hanging="180"/>
      </w:pPr>
    </w:lvl>
    <w:lvl w:ilvl="3" w:tplc="0419000F" w:tentative="1">
      <w:start w:val="1"/>
      <w:numFmt w:val="decimal"/>
      <w:lvlText w:val="%4."/>
      <w:lvlJc w:val="left"/>
      <w:pPr>
        <w:ind w:left="3520" w:hanging="360"/>
      </w:pPr>
    </w:lvl>
    <w:lvl w:ilvl="4" w:tplc="04190019" w:tentative="1">
      <w:start w:val="1"/>
      <w:numFmt w:val="lowerLetter"/>
      <w:lvlText w:val="%5."/>
      <w:lvlJc w:val="left"/>
      <w:pPr>
        <w:ind w:left="4240" w:hanging="360"/>
      </w:pPr>
    </w:lvl>
    <w:lvl w:ilvl="5" w:tplc="0419001B" w:tentative="1">
      <w:start w:val="1"/>
      <w:numFmt w:val="lowerRoman"/>
      <w:lvlText w:val="%6."/>
      <w:lvlJc w:val="right"/>
      <w:pPr>
        <w:ind w:left="4960" w:hanging="180"/>
      </w:pPr>
    </w:lvl>
    <w:lvl w:ilvl="6" w:tplc="0419000F" w:tentative="1">
      <w:start w:val="1"/>
      <w:numFmt w:val="decimal"/>
      <w:lvlText w:val="%7."/>
      <w:lvlJc w:val="left"/>
      <w:pPr>
        <w:ind w:left="5680" w:hanging="360"/>
      </w:pPr>
    </w:lvl>
    <w:lvl w:ilvl="7" w:tplc="04190019" w:tentative="1">
      <w:start w:val="1"/>
      <w:numFmt w:val="lowerLetter"/>
      <w:lvlText w:val="%8."/>
      <w:lvlJc w:val="left"/>
      <w:pPr>
        <w:ind w:left="6400" w:hanging="360"/>
      </w:pPr>
    </w:lvl>
    <w:lvl w:ilvl="8" w:tplc="041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19">
    <w:nsid w:val="7BF538B2"/>
    <w:multiLevelType w:val="hybridMultilevel"/>
    <w:tmpl w:val="74F8BA5C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18"/>
  </w:num>
  <w:num w:numId="5">
    <w:abstractNumId w:val="13"/>
  </w:num>
  <w:num w:numId="6">
    <w:abstractNumId w:val="11"/>
  </w:num>
  <w:num w:numId="7">
    <w:abstractNumId w:val="14"/>
  </w:num>
  <w:num w:numId="8">
    <w:abstractNumId w:val="19"/>
  </w:num>
  <w:num w:numId="9">
    <w:abstractNumId w:val="3"/>
  </w:num>
  <w:num w:numId="10">
    <w:abstractNumId w:val="1"/>
  </w:num>
  <w:num w:numId="11">
    <w:abstractNumId w:val="17"/>
  </w:num>
  <w:num w:numId="12">
    <w:abstractNumId w:val="12"/>
  </w:num>
  <w:num w:numId="13">
    <w:abstractNumId w:val="8"/>
  </w:num>
  <w:num w:numId="14">
    <w:abstractNumId w:val="4"/>
  </w:num>
  <w:num w:numId="15">
    <w:abstractNumId w:val="5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</w:num>
  <w:num w:numId="18">
    <w:abstractNumId w:val="16"/>
  </w:num>
  <w:num w:numId="19">
    <w:abstractNumId w:val="7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58A"/>
    <w:rsid w:val="00005692"/>
    <w:rsid w:val="00024E79"/>
    <w:rsid w:val="00034FAB"/>
    <w:rsid w:val="00041C0E"/>
    <w:rsid w:val="00043834"/>
    <w:rsid w:val="00044A61"/>
    <w:rsid w:val="00051894"/>
    <w:rsid w:val="00053AB1"/>
    <w:rsid w:val="00057F5B"/>
    <w:rsid w:val="00063E2E"/>
    <w:rsid w:val="00064D62"/>
    <w:rsid w:val="00070911"/>
    <w:rsid w:val="000724B2"/>
    <w:rsid w:val="00073EF7"/>
    <w:rsid w:val="000742D0"/>
    <w:rsid w:val="000833A7"/>
    <w:rsid w:val="00085389"/>
    <w:rsid w:val="00086360"/>
    <w:rsid w:val="0009089C"/>
    <w:rsid w:val="00091CB4"/>
    <w:rsid w:val="00093B5C"/>
    <w:rsid w:val="00095FDD"/>
    <w:rsid w:val="000960BE"/>
    <w:rsid w:val="000A3198"/>
    <w:rsid w:val="000B0266"/>
    <w:rsid w:val="000B3772"/>
    <w:rsid w:val="000B53E3"/>
    <w:rsid w:val="000C23FD"/>
    <w:rsid w:val="000D09F5"/>
    <w:rsid w:val="000D0DA8"/>
    <w:rsid w:val="000D1CEE"/>
    <w:rsid w:val="000D4E4D"/>
    <w:rsid w:val="000D6AFD"/>
    <w:rsid w:val="000E1791"/>
    <w:rsid w:val="000E6780"/>
    <w:rsid w:val="000E7E28"/>
    <w:rsid w:val="000F338A"/>
    <w:rsid w:val="000F7505"/>
    <w:rsid w:val="00105609"/>
    <w:rsid w:val="0010659B"/>
    <w:rsid w:val="0012067A"/>
    <w:rsid w:val="00122014"/>
    <w:rsid w:val="00124777"/>
    <w:rsid w:val="00127CBC"/>
    <w:rsid w:val="00130052"/>
    <w:rsid w:val="00135D29"/>
    <w:rsid w:val="0014096F"/>
    <w:rsid w:val="00143092"/>
    <w:rsid w:val="0014392A"/>
    <w:rsid w:val="00147CCD"/>
    <w:rsid w:val="001515F5"/>
    <w:rsid w:val="00151A46"/>
    <w:rsid w:val="00151D9F"/>
    <w:rsid w:val="001530F2"/>
    <w:rsid w:val="00156798"/>
    <w:rsid w:val="001609BE"/>
    <w:rsid w:val="0017316C"/>
    <w:rsid w:val="0017767E"/>
    <w:rsid w:val="001800B2"/>
    <w:rsid w:val="0018530B"/>
    <w:rsid w:val="001927B3"/>
    <w:rsid w:val="00192CC2"/>
    <w:rsid w:val="001A2C4A"/>
    <w:rsid w:val="001A6CBE"/>
    <w:rsid w:val="001B5DC9"/>
    <w:rsid w:val="001D3779"/>
    <w:rsid w:val="001D60E6"/>
    <w:rsid w:val="001D678A"/>
    <w:rsid w:val="001D7174"/>
    <w:rsid w:val="001E0FFF"/>
    <w:rsid w:val="001E7997"/>
    <w:rsid w:val="001E7B52"/>
    <w:rsid w:val="001F3FF6"/>
    <w:rsid w:val="00213053"/>
    <w:rsid w:val="002165AD"/>
    <w:rsid w:val="00222189"/>
    <w:rsid w:val="00223AD1"/>
    <w:rsid w:val="00230D71"/>
    <w:rsid w:val="00231539"/>
    <w:rsid w:val="00233CB4"/>
    <w:rsid w:val="00237C85"/>
    <w:rsid w:val="0024557F"/>
    <w:rsid w:val="00246959"/>
    <w:rsid w:val="00256C3C"/>
    <w:rsid w:val="002638AC"/>
    <w:rsid w:val="002638B3"/>
    <w:rsid w:val="002679C2"/>
    <w:rsid w:val="00275884"/>
    <w:rsid w:val="00277343"/>
    <w:rsid w:val="00280757"/>
    <w:rsid w:val="00283125"/>
    <w:rsid w:val="002862B7"/>
    <w:rsid w:val="002928F0"/>
    <w:rsid w:val="00293D03"/>
    <w:rsid w:val="0029419E"/>
    <w:rsid w:val="002C446B"/>
    <w:rsid w:val="002C47AD"/>
    <w:rsid w:val="002C717E"/>
    <w:rsid w:val="002D3F46"/>
    <w:rsid w:val="002E6237"/>
    <w:rsid w:val="002E7844"/>
    <w:rsid w:val="003002C5"/>
    <w:rsid w:val="003014FA"/>
    <w:rsid w:val="003042BD"/>
    <w:rsid w:val="00305ACD"/>
    <w:rsid w:val="00320316"/>
    <w:rsid w:val="003378F9"/>
    <w:rsid w:val="00342329"/>
    <w:rsid w:val="00344856"/>
    <w:rsid w:val="003478BD"/>
    <w:rsid w:val="00355A52"/>
    <w:rsid w:val="00355AF6"/>
    <w:rsid w:val="0036133F"/>
    <w:rsid w:val="00363F6B"/>
    <w:rsid w:val="00366D84"/>
    <w:rsid w:val="003733C2"/>
    <w:rsid w:val="00384262"/>
    <w:rsid w:val="00386877"/>
    <w:rsid w:val="003A66E9"/>
    <w:rsid w:val="003A7CB9"/>
    <w:rsid w:val="003B6A6D"/>
    <w:rsid w:val="003C4DCD"/>
    <w:rsid w:val="003D064E"/>
    <w:rsid w:val="003D1CE8"/>
    <w:rsid w:val="003D3926"/>
    <w:rsid w:val="003F260C"/>
    <w:rsid w:val="003F5847"/>
    <w:rsid w:val="003F6819"/>
    <w:rsid w:val="00402002"/>
    <w:rsid w:val="00405BFA"/>
    <w:rsid w:val="00413BB4"/>
    <w:rsid w:val="00413DB4"/>
    <w:rsid w:val="0041656E"/>
    <w:rsid w:val="00416F7F"/>
    <w:rsid w:val="00421111"/>
    <w:rsid w:val="004219C3"/>
    <w:rsid w:val="00421C17"/>
    <w:rsid w:val="004238FB"/>
    <w:rsid w:val="00425B49"/>
    <w:rsid w:val="00430C1E"/>
    <w:rsid w:val="004335B7"/>
    <w:rsid w:val="00440A0F"/>
    <w:rsid w:val="00441C68"/>
    <w:rsid w:val="0044351F"/>
    <w:rsid w:val="00454C1C"/>
    <w:rsid w:val="00456A83"/>
    <w:rsid w:val="00475A60"/>
    <w:rsid w:val="00493B2D"/>
    <w:rsid w:val="004A33EE"/>
    <w:rsid w:val="004A3BC0"/>
    <w:rsid w:val="004B3976"/>
    <w:rsid w:val="004B436E"/>
    <w:rsid w:val="004B6130"/>
    <w:rsid w:val="004C37D1"/>
    <w:rsid w:val="004D16D4"/>
    <w:rsid w:val="004D3102"/>
    <w:rsid w:val="004E5CC9"/>
    <w:rsid w:val="004F1366"/>
    <w:rsid w:val="004F1A21"/>
    <w:rsid w:val="004F3019"/>
    <w:rsid w:val="004F33D7"/>
    <w:rsid w:val="00507334"/>
    <w:rsid w:val="00513355"/>
    <w:rsid w:val="00516470"/>
    <w:rsid w:val="00533B9E"/>
    <w:rsid w:val="00540570"/>
    <w:rsid w:val="0055600C"/>
    <w:rsid w:val="00563708"/>
    <w:rsid w:val="00567FDE"/>
    <w:rsid w:val="00573CBD"/>
    <w:rsid w:val="00576171"/>
    <w:rsid w:val="00577B47"/>
    <w:rsid w:val="00580A75"/>
    <w:rsid w:val="00581AE4"/>
    <w:rsid w:val="005963DE"/>
    <w:rsid w:val="005A15A2"/>
    <w:rsid w:val="005C11B5"/>
    <w:rsid w:val="005C3FCB"/>
    <w:rsid w:val="005E0C34"/>
    <w:rsid w:val="005E1F03"/>
    <w:rsid w:val="005F490E"/>
    <w:rsid w:val="005F7321"/>
    <w:rsid w:val="00602634"/>
    <w:rsid w:val="00604219"/>
    <w:rsid w:val="00606A23"/>
    <w:rsid w:val="00621F32"/>
    <w:rsid w:val="00622DF7"/>
    <w:rsid w:val="00623655"/>
    <w:rsid w:val="00625EBE"/>
    <w:rsid w:val="006314AB"/>
    <w:rsid w:val="00633AC1"/>
    <w:rsid w:val="0063530F"/>
    <w:rsid w:val="00641BAA"/>
    <w:rsid w:val="00647CA7"/>
    <w:rsid w:val="00650DD6"/>
    <w:rsid w:val="00664E3B"/>
    <w:rsid w:val="00676BBD"/>
    <w:rsid w:val="00680329"/>
    <w:rsid w:val="00683180"/>
    <w:rsid w:val="00685A28"/>
    <w:rsid w:val="00692744"/>
    <w:rsid w:val="00693300"/>
    <w:rsid w:val="006A3353"/>
    <w:rsid w:val="006A67A3"/>
    <w:rsid w:val="006C08FF"/>
    <w:rsid w:val="006D017D"/>
    <w:rsid w:val="006D0254"/>
    <w:rsid w:val="006D0DC2"/>
    <w:rsid w:val="006D1DEA"/>
    <w:rsid w:val="006D5040"/>
    <w:rsid w:val="006D5F68"/>
    <w:rsid w:val="006D75C0"/>
    <w:rsid w:val="006E3D59"/>
    <w:rsid w:val="006E5F63"/>
    <w:rsid w:val="006F1C37"/>
    <w:rsid w:val="0070157F"/>
    <w:rsid w:val="00701A78"/>
    <w:rsid w:val="00707FF5"/>
    <w:rsid w:val="00711342"/>
    <w:rsid w:val="00714538"/>
    <w:rsid w:val="007146A5"/>
    <w:rsid w:val="00715F22"/>
    <w:rsid w:val="00725EAD"/>
    <w:rsid w:val="00727FF4"/>
    <w:rsid w:val="007361C5"/>
    <w:rsid w:val="00743547"/>
    <w:rsid w:val="00743EED"/>
    <w:rsid w:val="00745DD8"/>
    <w:rsid w:val="00747E09"/>
    <w:rsid w:val="00751AD2"/>
    <w:rsid w:val="007609A1"/>
    <w:rsid w:val="00766C1A"/>
    <w:rsid w:val="00767D7F"/>
    <w:rsid w:val="00770953"/>
    <w:rsid w:val="0078707D"/>
    <w:rsid w:val="007A3D58"/>
    <w:rsid w:val="007A684F"/>
    <w:rsid w:val="007B394D"/>
    <w:rsid w:val="007B3D79"/>
    <w:rsid w:val="007B400D"/>
    <w:rsid w:val="007B784A"/>
    <w:rsid w:val="007B7A34"/>
    <w:rsid w:val="007C4CA7"/>
    <w:rsid w:val="007D7337"/>
    <w:rsid w:val="007E2A33"/>
    <w:rsid w:val="007E7036"/>
    <w:rsid w:val="007F211B"/>
    <w:rsid w:val="007F3200"/>
    <w:rsid w:val="007F7EF9"/>
    <w:rsid w:val="008031D7"/>
    <w:rsid w:val="00804901"/>
    <w:rsid w:val="00804F19"/>
    <w:rsid w:val="00805AEF"/>
    <w:rsid w:val="00806291"/>
    <w:rsid w:val="008237F9"/>
    <w:rsid w:val="008238D5"/>
    <w:rsid w:val="0082401D"/>
    <w:rsid w:val="0082463D"/>
    <w:rsid w:val="008315AF"/>
    <w:rsid w:val="00833648"/>
    <w:rsid w:val="00860125"/>
    <w:rsid w:val="00862D49"/>
    <w:rsid w:val="00866BBD"/>
    <w:rsid w:val="00882A9A"/>
    <w:rsid w:val="00886A3C"/>
    <w:rsid w:val="008918B5"/>
    <w:rsid w:val="008A5626"/>
    <w:rsid w:val="008B7F17"/>
    <w:rsid w:val="008D1BFE"/>
    <w:rsid w:val="008D33BC"/>
    <w:rsid w:val="008D36A3"/>
    <w:rsid w:val="008D4491"/>
    <w:rsid w:val="008D4584"/>
    <w:rsid w:val="008E6880"/>
    <w:rsid w:val="008E7123"/>
    <w:rsid w:val="008F742F"/>
    <w:rsid w:val="009060B9"/>
    <w:rsid w:val="009125F1"/>
    <w:rsid w:val="0091303B"/>
    <w:rsid w:val="00934A64"/>
    <w:rsid w:val="009540C8"/>
    <w:rsid w:val="00955737"/>
    <w:rsid w:val="00961A6B"/>
    <w:rsid w:val="009664D2"/>
    <w:rsid w:val="009678A3"/>
    <w:rsid w:val="00972701"/>
    <w:rsid w:val="009803C8"/>
    <w:rsid w:val="0098545D"/>
    <w:rsid w:val="00990010"/>
    <w:rsid w:val="0099350A"/>
    <w:rsid w:val="009A305C"/>
    <w:rsid w:val="009C19EB"/>
    <w:rsid w:val="009C54DC"/>
    <w:rsid w:val="009C5A66"/>
    <w:rsid w:val="009E4AB2"/>
    <w:rsid w:val="009E4CD9"/>
    <w:rsid w:val="00A107B3"/>
    <w:rsid w:val="00A12515"/>
    <w:rsid w:val="00A16D3C"/>
    <w:rsid w:val="00A24865"/>
    <w:rsid w:val="00A273FE"/>
    <w:rsid w:val="00A316C3"/>
    <w:rsid w:val="00A50BDE"/>
    <w:rsid w:val="00A6269F"/>
    <w:rsid w:val="00A71632"/>
    <w:rsid w:val="00A816BA"/>
    <w:rsid w:val="00A870BA"/>
    <w:rsid w:val="00A87938"/>
    <w:rsid w:val="00A87D55"/>
    <w:rsid w:val="00AA1265"/>
    <w:rsid w:val="00AB0735"/>
    <w:rsid w:val="00AC075E"/>
    <w:rsid w:val="00AC2E47"/>
    <w:rsid w:val="00AC2FA5"/>
    <w:rsid w:val="00AD6F95"/>
    <w:rsid w:val="00AE2EC0"/>
    <w:rsid w:val="00AF04F9"/>
    <w:rsid w:val="00AF6211"/>
    <w:rsid w:val="00B0744D"/>
    <w:rsid w:val="00B17FFD"/>
    <w:rsid w:val="00B20FE7"/>
    <w:rsid w:val="00B44C20"/>
    <w:rsid w:val="00B53F9C"/>
    <w:rsid w:val="00B63324"/>
    <w:rsid w:val="00B67BCA"/>
    <w:rsid w:val="00B70E72"/>
    <w:rsid w:val="00B7252A"/>
    <w:rsid w:val="00B8097F"/>
    <w:rsid w:val="00B827AE"/>
    <w:rsid w:val="00B83F32"/>
    <w:rsid w:val="00B84BA1"/>
    <w:rsid w:val="00B8551A"/>
    <w:rsid w:val="00B868CD"/>
    <w:rsid w:val="00B93A7C"/>
    <w:rsid w:val="00B97730"/>
    <w:rsid w:val="00BA6933"/>
    <w:rsid w:val="00BB1DC1"/>
    <w:rsid w:val="00BB7CEC"/>
    <w:rsid w:val="00BC75C9"/>
    <w:rsid w:val="00BD4AB1"/>
    <w:rsid w:val="00BD662A"/>
    <w:rsid w:val="00BE1333"/>
    <w:rsid w:val="00BE271C"/>
    <w:rsid w:val="00BE57D5"/>
    <w:rsid w:val="00BF03E6"/>
    <w:rsid w:val="00C001AA"/>
    <w:rsid w:val="00C021D4"/>
    <w:rsid w:val="00C06587"/>
    <w:rsid w:val="00C154DA"/>
    <w:rsid w:val="00C23C1C"/>
    <w:rsid w:val="00C244D8"/>
    <w:rsid w:val="00C24C28"/>
    <w:rsid w:val="00C27AB3"/>
    <w:rsid w:val="00C313D0"/>
    <w:rsid w:val="00C33626"/>
    <w:rsid w:val="00C45556"/>
    <w:rsid w:val="00C468E6"/>
    <w:rsid w:val="00C4792E"/>
    <w:rsid w:val="00C47BD6"/>
    <w:rsid w:val="00C50377"/>
    <w:rsid w:val="00C54F51"/>
    <w:rsid w:val="00C576D9"/>
    <w:rsid w:val="00C65C7D"/>
    <w:rsid w:val="00C67626"/>
    <w:rsid w:val="00C74A8D"/>
    <w:rsid w:val="00C76557"/>
    <w:rsid w:val="00C76DD9"/>
    <w:rsid w:val="00C819D8"/>
    <w:rsid w:val="00C8665F"/>
    <w:rsid w:val="00C86DD4"/>
    <w:rsid w:val="00C87013"/>
    <w:rsid w:val="00C918B9"/>
    <w:rsid w:val="00C92FE2"/>
    <w:rsid w:val="00C973CE"/>
    <w:rsid w:val="00CC14F8"/>
    <w:rsid w:val="00CC69B7"/>
    <w:rsid w:val="00CC7187"/>
    <w:rsid w:val="00CC7951"/>
    <w:rsid w:val="00CC7FA1"/>
    <w:rsid w:val="00CD52CC"/>
    <w:rsid w:val="00CD57D6"/>
    <w:rsid w:val="00CD5E7F"/>
    <w:rsid w:val="00CE55AA"/>
    <w:rsid w:val="00CE7F75"/>
    <w:rsid w:val="00CF639D"/>
    <w:rsid w:val="00CF75BA"/>
    <w:rsid w:val="00CF7A8F"/>
    <w:rsid w:val="00CF7C68"/>
    <w:rsid w:val="00D00230"/>
    <w:rsid w:val="00D064FA"/>
    <w:rsid w:val="00D167AD"/>
    <w:rsid w:val="00D26242"/>
    <w:rsid w:val="00D3158A"/>
    <w:rsid w:val="00D41478"/>
    <w:rsid w:val="00D41E4E"/>
    <w:rsid w:val="00D44A87"/>
    <w:rsid w:val="00D62965"/>
    <w:rsid w:val="00D63EE1"/>
    <w:rsid w:val="00D82406"/>
    <w:rsid w:val="00D82737"/>
    <w:rsid w:val="00DA1031"/>
    <w:rsid w:val="00DA238A"/>
    <w:rsid w:val="00DB2A57"/>
    <w:rsid w:val="00DB7A96"/>
    <w:rsid w:val="00DC47E4"/>
    <w:rsid w:val="00DF0C1F"/>
    <w:rsid w:val="00E07A09"/>
    <w:rsid w:val="00E10EE5"/>
    <w:rsid w:val="00E203D1"/>
    <w:rsid w:val="00E22856"/>
    <w:rsid w:val="00E261E2"/>
    <w:rsid w:val="00E27C09"/>
    <w:rsid w:val="00E41DC7"/>
    <w:rsid w:val="00E4490D"/>
    <w:rsid w:val="00E52786"/>
    <w:rsid w:val="00E55571"/>
    <w:rsid w:val="00E66FBF"/>
    <w:rsid w:val="00E91E05"/>
    <w:rsid w:val="00E92803"/>
    <w:rsid w:val="00E938AF"/>
    <w:rsid w:val="00EA145E"/>
    <w:rsid w:val="00EA551A"/>
    <w:rsid w:val="00EA60F6"/>
    <w:rsid w:val="00EA6E8C"/>
    <w:rsid w:val="00EA6F3B"/>
    <w:rsid w:val="00EB29DC"/>
    <w:rsid w:val="00EB33CA"/>
    <w:rsid w:val="00ED5FF8"/>
    <w:rsid w:val="00EE50D4"/>
    <w:rsid w:val="00EF55CF"/>
    <w:rsid w:val="00F00396"/>
    <w:rsid w:val="00F03F69"/>
    <w:rsid w:val="00F04624"/>
    <w:rsid w:val="00F077B1"/>
    <w:rsid w:val="00F105B2"/>
    <w:rsid w:val="00F25EE4"/>
    <w:rsid w:val="00F30EB0"/>
    <w:rsid w:val="00F358B7"/>
    <w:rsid w:val="00F47417"/>
    <w:rsid w:val="00F50377"/>
    <w:rsid w:val="00F50948"/>
    <w:rsid w:val="00F533A7"/>
    <w:rsid w:val="00F60911"/>
    <w:rsid w:val="00F66A7E"/>
    <w:rsid w:val="00F829C1"/>
    <w:rsid w:val="00F93B9D"/>
    <w:rsid w:val="00F9480E"/>
    <w:rsid w:val="00F94E80"/>
    <w:rsid w:val="00FA0AB2"/>
    <w:rsid w:val="00FA543A"/>
    <w:rsid w:val="00FB1DCD"/>
    <w:rsid w:val="00FB4479"/>
    <w:rsid w:val="00FC5A22"/>
    <w:rsid w:val="00FC5CA3"/>
    <w:rsid w:val="00FC69C8"/>
    <w:rsid w:val="00FE01C7"/>
    <w:rsid w:val="00FE2FCB"/>
    <w:rsid w:val="00FE7B1E"/>
    <w:rsid w:val="00FF1BF9"/>
    <w:rsid w:val="00FF32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35B7A14-0325-4AB9-B9CC-F21F86A82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5B2"/>
  </w:style>
  <w:style w:type="paragraph" w:styleId="1">
    <w:name w:val="heading 1"/>
    <w:basedOn w:val="a"/>
    <w:next w:val="a"/>
    <w:link w:val="10"/>
    <w:uiPriority w:val="9"/>
    <w:qFormat/>
    <w:rsid w:val="00C74A8D"/>
    <w:pPr>
      <w:keepNext/>
      <w:keepLines/>
      <w:numPr>
        <w:numId w:val="15"/>
      </w:numPr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35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350A"/>
    <w:rPr>
      <w:rFonts w:ascii="Tahoma" w:hAnsi="Tahoma" w:cs="Tahoma"/>
      <w:sz w:val="16"/>
      <w:szCs w:val="16"/>
    </w:rPr>
  </w:style>
  <w:style w:type="table" w:customStyle="1" w:styleId="11">
    <w:name w:val="Светлая заливка1"/>
    <w:basedOn w:val="a1"/>
    <w:uiPriority w:val="60"/>
    <w:rsid w:val="0014309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Светлая заливка - Акцент 11"/>
    <w:basedOn w:val="a1"/>
    <w:uiPriority w:val="60"/>
    <w:rsid w:val="00143092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5">
    <w:name w:val="Table Grid"/>
    <w:basedOn w:val="a1"/>
    <w:rsid w:val="0014309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редняя сетка 21"/>
    <w:basedOn w:val="a1"/>
    <w:uiPriority w:val="68"/>
    <w:rsid w:val="0014309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110">
    <w:name w:val="Средняя сетка 11"/>
    <w:basedOn w:val="a1"/>
    <w:uiPriority w:val="67"/>
    <w:rsid w:val="008E71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6">
    <w:name w:val="header"/>
    <w:basedOn w:val="a"/>
    <w:link w:val="a7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76BBD"/>
  </w:style>
  <w:style w:type="paragraph" w:styleId="a8">
    <w:name w:val="footer"/>
    <w:basedOn w:val="a"/>
    <w:link w:val="a9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676BBD"/>
  </w:style>
  <w:style w:type="paragraph" w:styleId="aa">
    <w:name w:val="List Paragraph"/>
    <w:basedOn w:val="a"/>
    <w:uiPriority w:val="34"/>
    <w:qFormat/>
    <w:rsid w:val="0040200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b">
    <w:name w:val="Normal (Web)"/>
    <w:basedOn w:val="a"/>
    <w:unhideWhenUsed/>
    <w:rsid w:val="0095573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955737"/>
  </w:style>
  <w:style w:type="character" w:styleId="ac">
    <w:name w:val="Hyperlink"/>
    <w:basedOn w:val="a0"/>
    <w:uiPriority w:val="99"/>
    <w:semiHidden/>
    <w:unhideWhenUsed/>
    <w:rsid w:val="00955737"/>
    <w:rPr>
      <w:color w:val="0000FF"/>
      <w:u w:val="single"/>
    </w:rPr>
  </w:style>
  <w:style w:type="paragraph" w:styleId="ad">
    <w:name w:val="caption"/>
    <w:basedOn w:val="a"/>
    <w:next w:val="a"/>
    <w:uiPriority w:val="35"/>
    <w:unhideWhenUsed/>
    <w:qFormat/>
    <w:rsid w:val="0070157F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5E1F03"/>
    <w:rPr>
      <w:rFonts w:ascii="Times New Roman" w:eastAsiaTheme="majorEastAsia" w:hAnsi="Times New Roman" w:cstheme="majorBidi"/>
      <w:sz w:val="28"/>
      <w:szCs w:val="32"/>
    </w:rPr>
  </w:style>
  <w:style w:type="character" w:styleId="HTML">
    <w:name w:val="HTML Keyboard"/>
    <w:semiHidden/>
    <w:unhideWhenUsed/>
    <w:rsid w:val="00E938AF"/>
    <w:rPr>
      <w:rFonts w:ascii="Courier New" w:eastAsia="Times New Roman" w:hAnsi="Courier New" w:cs="Courier New" w:hint="default"/>
      <w:sz w:val="20"/>
      <w:szCs w:val="20"/>
    </w:rPr>
  </w:style>
  <w:style w:type="paragraph" w:styleId="3">
    <w:name w:val="Body Text 3"/>
    <w:basedOn w:val="a"/>
    <w:link w:val="30"/>
    <w:uiPriority w:val="99"/>
    <w:unhideWhenUsed/>
    <w:rsid w:val="009E4AB2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9E4AB2"/>
    <w:rPr>
      <w:rFonts w:ascii="Times New Roman" w:eastAsia="Times New Roman" w:hAnsi="Times New Roman" w:cs="Times New Roman"/>
      <w:sz w:val="16"/>
      <w:szCs w:val="16"/>
    </w:rPr>
  </w:style>
  <w:style w:type="paragraph" w:customStyle="1" w:styleId="ae">
    <w:name w:val="Чертежный"/>
    <w:rsid w:val="001A2C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273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8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0ED90E-E890-4F80-A64D-B03119F042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4</TotalTime>
  <Pages>12</Pages>
  <Words>956</Words>
  <Characters>545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va</dc:creator>
  <cp:lastModifiedBy>Daniil Shchesnyak</cp:lastModifiedBy>
  <cp:revision>253</cp:revision>
  <dcterms:created xsi:type="dcterms:W3CDTF">2016-02-10T16:11:00Z</dcterms:created>
  <dcterms:modified xsi:type="dcterms:W3CDTF">2016-05-24T17:02:00Z</dcterms:modified>
</cp:coreProperties>
</file>